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6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7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8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2"/>
  </w:num>
  <w:num w:numId="4">
    <w:abstractNumId w:val="0"/>
  </w:num>
  <w:num w:numId="5">
    <w:abstractNumId w:val="7"/>
  </w:num>
  <w:num w:numId="6">
    <w:abstractNumId w:val="3"/>
  </w:num>
  <w:num w:numId="7">
    <w:abstractNumId w:val="8"/>
  </w:num>
  <w:num w:numId="8">
    <w:abstractNumId w:val="6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EB7745"/>
    <w:rsid w:val="01EC48CA"/>
    <w:rsid w:val="01EF4C9D"/>
    <w:rsid w:val="029769DF"/>
    <w:rsid w:val="02E2290A"/>
    <w:rsid w:val="03802565"/>
    <w:rsid w:val="03A73168"/>
    <w:rsid w:val="03B20068"/>
    <w:rsid w:val="04114F5A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AF670C"/>
    <w:rsid w:val="07F82525"/>
    <w:rsid w:val="07FE464E"/>
    <w:rsid w:val="08277F6A"/>
    <w:rsid w:val="08412165"/>
    <w:rsid w:val="08823C41"/>
    <w:rsid w:val="09804EBB"/>
    <w:rsid w:val="09B36827"/>
    <w:rsid w:val="0A0B7172"/>
    <w:rsid w:val="0A813CF9"/>
    <w:rsid w:val="0A9574D2"/>
    <w:rsid w:val="0AA500AB"/>
    <w:rsid w:val="0AB00042"/>
    <w:rsid w:val="0AB55D81"/>
    <w:rsid w:val="0AC60413"/>
    <w:rsid w:val="0C20288E"/>
    <w:rsid w:val="0C5200C1"/>
    <w:rsid w:val="0C673E6F"/>
    <w:rsid w:val="0D0D072B"/>
    <w:rsid w:val="0DB2559C"/>
    <w:rsid w:val="0E0920C9"/>
    <w:rsid w:val="0E761E6A"/>
    <w:rsid w:val="0EC356EE"/>
    <w:rsid w:val="0EC85851"/>
    <w:rsid w:val="0EEF3F17"/>
    <w:rsid w:val="0F9D5950"/>
    <w:rsid w:val="0FB179FA"/>
    <w:rsid w:val="10043E99"/>
    <w:rsid w:val="106D2BB9"/>
    <w:rsid w:val="107A78A2"/>
    <w:rsid w:val="110262CF"/>
    <w:rsid w:val="1132635E"/>
    <w:rsid w:val="11467D54"/>
    <w:rsid w:val="118D3C55"/>
    <w:rsid w:val="11A733AE"/>
    <w:rsid w:val="11CB4954"/>
    <w:rsid w:val="121F40BE"/>
    <w:rsid w:val="12F320C9"/>
    <w:rsid w:val="133D3C3A"/>
    <w:rsid w:val="13715D04"/>
    <w:rsid w:val="139F757C"/>
    <w:rsid w:val="13C437D0"/>
    <w:rsid w:val="13C45F26"/>
    <w:rsid w:val="14533A6D"/>
    <w:rsid w:val="14546D72"/>
    <w:rsid w:val="14BE2786"/>
    <w:rsid w:val="14C45475"/>
    <w:rsid w:val="14CC27AD"/>
    <w:rsid w:val="15150FC8"/>
    <w:rsid w:val="151B399F"/>
    <w:rsid w:val="15665418"/>
    <w:rsid w:val="15992F39"/>
    <w:rsid w:val="15DE0112"/>
    <w:rsid w:val="16633A39"/>
    <w:rsid w:val="16674AA8"/>
    <w:rsid w:val="167A369D"/>
    <w:rsid w:val="16AE072B"/>
    <w:rsid w:val="16E6133A"/>
    <w:rsid w:val="17495CDA"/>
    <w:rsid w:val="174F35EA"/>
    <w:rsid w:val="17A31899"/>
    <w:rsid w:val="18077EE1"/>
    <w:rsid w:val="18411629"/>
    <w:rsid w:val="19514D95"/>
    <w:rsid w:val="1952783C"/>
    <w:rsid w:val="19AC2712"/>
    <w:rsid w:val="1A3A4E05"/>
    <w:rsid w:val="1A3A6B94"/>
    <w:rsid w:val="1AA12AF6"/>
    <w:rsid w:val="1AAE25E7"/>
    <w:rsid w:val="1B113C0B"/>
    <w:rsid w:val="1B97119C"/>
    <w:rsid w:val="1C032309"/>
    <w:rsid w:val="1CA734AC"/>
    <w:rsid w:val="1CC229FC"/>
    <w:rsid w:val="1CE94499"/>
    <w:rsid w:val="1CF976CF"/>
    <w:rsid w:val="1D1538BF"/>
    <w:rsid w:val="1D226919"/>
    <w:rsid w:val="1D3819E7"/>
    <w:rsid w:val="1D387633"/>
    <w:rsid w:val="1D875039"/>
    <w:rsid w:val="1DB619F5"/>
    <w:rsid w:val="1DBD2C16"/>
    <w:rsid w:val="1E123F91"/>
    <w:rsid w:val="1E2F0D6E"/>
    <w:rsid w:val="1E8116CA"/>
    <w:rsid w:val="1E897C71"/>
    <w:rsid w:val="1EBA44D5"/>
    <w:rsid w:val="1F2D0B6D"/>
    <w:rsid w:val="1F8846A0"/>
    <w:rsid w:val="1FC63A20"/>
    <w:rsid w:val="1FE57826"/>
    <w:rsid w:val="204C59EA"/>
    <w:rsid w:val="204F67EE"/>
    <w:rsid w:val="211D5E90"/>
    <w:rsid w:val="21AB4316"/>
    <w:rsid w:val="221F29CB"/>
    <w:rsid w:val="22626D86"/>
    <w:rsid w:val="22ED12E9"/>
    <w:rsid w:val="22FB2BED"/>
    <w:rsid w:val="2376278F"/>
    <w:rsid w:val="250C43E5"/>
    <w:rsid w:val="251E040F"/>
    <w:rsid w:val="257F6742"/>
    <w:rsid w:val="25897DCB"/>
    <w:rsid w:val="259A23B2"/>
    <w:rsid w:val="259B17DB"/>
    <w:rsid w:val="259F001A"/>
    <w:rsid w:val="25B34339"/>
    <w:rsid w:val="262345FE"/>
    <w:rsid w:val="263370EA"/>
    <w:rsid w:val="27651960"/>
    <w:rsid w:val="27C0103F"/>
    <w:rsid w:val="27E352A5"/>
    <w:rsid w:val="281E542E"/>
    <w:rsid w:val="288C795D"/>
    <w:rsid w:val="29190886"/>
    <w:rsid w:val="298F3946"/>
    <w:rsid w:val="29F34A0D"/>
    <w:rsid w:val="2A0155B4"/>
    <w:rsid w:val="2A585A3E"/>
    <w:rsid w:val="2A6D589F"/>
    <w:rsid w:val="2A8D1DE9"/>
    <w:rsid w:val="2AEC0E34"/>
    <w:rsid w:val="2B4C73B7"/>
    <w:rsid w:val="2B6F6939"/>
    <w:rsid w:val="2BD0514F"/>
    <w:rsid w:val="2BD712AF"/>
    <w:rsid w:val="2C266412"/>
    <w:rsid w:val="2CAC1E74"/>
    <w:rsid w:val="2D037DB6"/>
    <w:rsid w:val="2D1034FA"/>
    <w:rsid w:val="2D4F3386"/>
    <w:rsid w:val="2DA70DF2"/>
    <w:rsid w:val="2E4339AE"/>
    <w:rsid w:val="2EC053CC"/>
    <w:rsid w:val="2F09335A"/>
    <w:rsid w:val="2F0F2450"/>
    <w:rsid w:val="2F297A6D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23F0EE9"/>
    <w:rsid w:val="325006A9"/>
    <w:rsid w:val="330B5668"/>
    <w:rsid w:val="332F2C3A"/>
    <w:rsid w:val="333F07A1"/>
    <w:rsid w:val="33CF02FB"/>
    <w:rsid w:val="33D731D2"/>
    <w:rsid w:val="344650E9"/>
    <w:rsid w:val="34686D3F"/>
    <w:rsid w:val="34E569AB"/>
    <w:rsid w:val="350F5C58"/>
    <w:rsid w:val="352256C9"/>
    <w:rsid w:val="35353E4E"/>
    <w:rsid w:val="35372B6C"/>
    <w:rsid w:val="35543156"/>
    <w:rsid w:val="35957307"/>
    <w:rsid w:val="35CC61A7"/>
    <w:rsid w:val="35D774C7"/>
    <w:rsid w:val="35EB67B1"/>
    <w:rsid w:val="36691A49"/>
    <w:rsid w:val="3684643F"/>
    <w:rsid w:val="3695085E"/>
    <w:rsid w:val="36DB069B"/>
    <w:rsid w:val="37A24484"/>
    <w:rsid w:val="382E446A"/>
    <w:rsid w:val="3872034A"/>
    <w:rsid w:val="38A50B6B"/>
    <w:rsid w:val="39371B8C"/>
    <w:rsid w:val="39B47E06"/>
    <w:rsid w:val="39BA0E10"/>
    <w:rsid w:val="3AAF7B49"/>
    <w:rsid w:val="3AF74D5F"/>
    <w:rsid w:val="3B80659D"/>
    <w:rsid w:val="3BFD1569"/>
    <w:rsid w:val="3C4D2396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905A6"/>
    <w:rsid w:val="41224663"/>
    <w:rsid w:val="412561B4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032D2F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6A73B28"/>
    <w:rsid w:val="46AC38BE"/>
    <w:rsid w:val="472F272E"/>
    <w:rsid w:val="47A46612"/>
    <w:rsid w:val="47BC04A1"/>
    <w:rsid w:val="48060B07"/>
    <w:rsid w:val="48125DD8"/>
    <w:rsid w:val="48C24096"/>
    <w:rsid w:val="490E04DA"/>
    <w:rsid w:val="492F0150"/>
    <w:rsid w:val="495D79C1"/>
    <w:rsid w:val="4A704389"/>
    <w:rsid w:val="4A7C3397"/>
    <w:rsid w:val="4ABF1C4C"/>
    <w:rsid w:val="4BE527AB"/>
    <w:rsid w:val="4C001232"/>
    <w:rsid w:val="4C1B1F87"/>
    <w:rsid w:val="4C276EEC"/>
    <w:rsid w:val="4C786E25"/>
    <w:rsid w:val="4C79753D"/>
    <w:rsid w:val="4CD17486"/>
    <w:rsid w:val="4CF13CFE"/>
    <w:rsid w:val="4DC02025"/>
    <w:rsid w:val="4DFE6741"/>
    <w:rsid w:val="4E021594"/>
    <w:rsid w:val="4E0C0294"/>
    <w:rsid w:val="4E5012FF"/>
    <w:rsid w:val="4F1E260C"/>
    <w:rsid w:val="4F233141"/>
    <w:rsid w:val="4F5F2801"/>
    <w:rsid w:val="4F891A38"/>
    <w:rsid w:val="4FCF5E54"/>
    <w:rsid w:val="501B6884"/>
    <w:rsid w:val="51185BEF"/>
    <w:rsid w:val="51617A6E"/>
    <w:rsid w:val="516D7C97"/>
    <w:rsid w:val="51A377AF"/>
    <w:rsid w:val="51D735A7"/>
    <w:rsid w:val="51D752E3"/>
    <w:rsid w:val="526A29E5"/>
    <w:rsid w:val="528802E3"/>
    <w:rsid w:val="52977830"/>
    <w:rsid w:val="53246629"/>
    <w:rsid w:val="53280881"/>
    <w:rsid w:val="53585B5D"/>
    <w:rsid w:val="536B48BA"/>
    <w:rsid w:val="53F94590"/>
    <w:rsid w:val="542A250C"/>
    <w:rsid w:val="54641637"/>
    <w:rsid w:val="54A26CEE"/>
    <w:rsid w:val="55051323"/>
    <w:rsid w:val="555E41F2"/>
    <w:rsid w:val="558061F9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D5C99"/>
    <w:rsid w:val="571F1CA0"/>
    <w:rsid w:val="574254DC"/>
    <w:rsid w:val="5768452A"/>
    <w:rsid w:val="577B6599"/>
    <w:rsid w:val="583B1FDB"/>
    <w:rsid w:val="586A1956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253670"/>
    <w:rsid w:val="5C965147"/>
    <w:rsid w:val="5CC209F3"/>
    <w:rsid w:val="5CE01904"/>
    <w:rsid w:val="5D6971EF"/>
    <w:rsid w:val="5E264869"/>
    <w:rsid w:val="5E7A688A"/>
    <w:rsid w:val="5E8344AB"/>
    <w:rsid w:val="5ED50E94"/>
    <w:rsid w:val="5EE4068C"/>
    <w:rsid w:val="5EF253CB"/>
    <w:rsid w:val="5F8816AD"/>
    <w:rsid w:val="5F886548"/>
    <w:rsid w:val="5FAE475A"/>
    <w:rsid w:val="5FBD593D"/>
    <w:rsid w:val="600F2D2F"/>
    <w:rsid w:val="60203646"/>
    <w:rsid w:val="6072073C"/>
    <w:rsid w:val="60A52BDB"/>
    <w:rsid w:val="60AB3F01"/>
    <w:rsid w:val="60AE7ECB"/>
    <w:rsid w:val="60F05B2B"/>
    <w:rsid w:val="60F358A6"/>
    <w:rsid w:val="613C0191"/>
    <w:rsid w:val="61443811"/>
    <w:rsid w:val="61C038F1"/>
    <w:rsid w:val="61FC64B0"/>
    <w:rsid w:val="62071529"/>
    <w:rsid w:val="6228280A"/>
    <w:rsid w:val="6287454F"/>
    <w:rsid w:val="628B0BEC"/>
    <w:rsid w:val="62F742B0"/>
    <w:rsid w:val="63090810"/>
    <w:rsid w:val="63214072"/>
    <w:rsid w:val="639A623D"/>
    <w:rsid w:val="63B85811"/>
    <w:rsid w:val="63FF3B78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678469A"/>
    <w:rsid w:val="66896E55"/>
    <w:rsid w:val="675249E0"/>
    <w:rsid w:val="67764E00"/>
    <w:rsid w:val="67F4476E"/>
    <w:rsid w:val="681603A0"/>
    <w:rsid w:val="687F5394"/>
    <w:rsid w:val="6974439A"/>
    <w:rsid w:val="698861F6"/>
    <w:rsid w:val="69A425F3"/>
    <w:rsid w:val="69D802A4"/>
    <w:rsid w:val="69E25B8C"/>
    <w:rsid w:val="69FC2D60"/>
    <w:rsid w:val="6A0516D2"/>
    <w:rsid w:val="6A916F5B"/>
    <w:rsid w:val="6AC52E16"/>
    <w:rsid w:val="6B1C3805"/>
    <w:rsid w:val="6B995E51"/>
    <w:rsid w:val="6BC85183"/>
    <w:rsid w:val="6BFB3C1C"/>
    <w:rsid w:val="6C1D6198"/>
    <w:rsid w:val="6CB342EB"/>
    <w:rsid w:val="6D5F0AD2"/>
    <w:rsid w:val="6D742409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FD0F8E"/>
    <w:rsid w:val="720D637D"/>
    <w:rsid w:val="72480E76"/>
    <w:rsid w:val="7255282B"/>
    <w:rsid w:val="72754816"/>
    <w:rsid w:val="736C2565"/>
    <w:rsid w:val="73782F65"/>
    <w:rsid w:val="73822FFC"/>
    <w:rsid w:val="739A079A"/>
    <w:rsid w:val="73CD413A"/>
    <w:rsid w:val="74672613"/>
    <w:rsid w:val="74796F75"/>
    <w:rsid w:val="74897E4E"/>
    <w:rsid w:val="74B345E8"/>
    <w:rsid w:val="74D12929"/>
    <w:rsid w:val="74E01D22"/>
    <w:rsid w:val="75A014CB"/>
    <w:rsid w:val="75E13C11"/>
    <w:rsid w:val="764257BC"/>
    <w:rsid w:val="76624A7D"/>
    <w:rsid w:val="76690246"/>
    <w:rsid w:val="7697264A"/>
    <w:rsid w:val="76B03F13"/>
    <w:rsid w:val="76BC36DD"/>
    <w:rsid w:val="76C716B4"/>
    <w:rsid w:val="76E606FB"/>
    <w:rsid w:val="772F7AC6"/>
    <w:rsid w:val="774273C4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A71FD4"/>
    <w:rsid w:val="79C542C2"/>
    <w:rsid w:val="7A0440E1"/>
    <w:rsid w:val="7A19707E"/>
    <w:rsid w:val="7A2E133B"/>
    <w:rsid w:val="7A4F445E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E5132B9"/>
    <w:rsid w:val="7EA46549"/>
    <w:rsid w:val="7F6E27AD"/>
    <w:rsid w:val="7FB10BD1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5" Type="http://schemas.openxmlformats.org/officeDocument/2006/relationships/fontTable" Target="fontTable.xml"/><Relationship Id="rId44" Type="http://schemas.openxmlformats.org/officeDocument/2006/relationships/customXml" Target="../customXml/item2.xml"/><Relationship Id="rId43" Type="http://schemas.openxmlformats.org/officeDocument/2006/relationships/numbering" Target="numbering.xml"/><Relationship Id="rId42" Type="http://schemas.openxmlformats.org/officeDocument/2006/relationships/customXml" Target="../customXml/item1.xml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jpe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jpe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6-27T08:20:06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